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 w:rsidRPr="006C43F4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FE2FD7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69.75pt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FE2FD7" w:rsidRPr="008B24A6" w:rsidRDefault="00FE2FD7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5" type="#_x0000_t75" style="width:475.5pt;height:242.25pt" o:ole="">
            <v:imagedata r:id="rId6" o:title=""/>
          </v:shape>
          <o:OLEObject Type="Embed" ProgID="Visio.Drawing.11" ShapeID="_x0000_i1025" DrawAspect="Content" ObjectID="_1510566642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ab/>
      </w:r>
      <w:r>
        <w:rPr>
          <w:rFonts w:ascii="Times New Roman" w:hAnsi="Times New Roman" w:cs="Times New Roman"/>
          <w:sz w:val="28"/>
          <w:szCs w:val="28"/>
        </w:rPr>
        <w:t>1. Внешний интерфейс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b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4037C1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troller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pri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cent_discou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1D1FB8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9922B9" w:rsidRPr="001D1FB8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0BCADC5-407A-41B9-9ECF-3528A6BED0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13</Pages>
  <Words>2087</Words>
  <Characters>11901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0</cp:revision>
  <dcterms:created xsi:type="dcterms:W3CDTF">2015-11-18T06:19:00Z</dcterms:created>
  <dcterms:modified xsi:type="dcterms:W3CDTF">2015-12-02T09:04:00Z</dcterms:modified>
</cp:coreProperties>
</file>